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563EE5" w:rsidRDefault="00563EE5" w:rsidP="007D0F89">
      <w:pPr>
        <w:rPr>
          <w:rFonts w:ascii="Arial" w:hAnsi="Arial" w:cs="Arial"/>
          <w:b/>
          <w:sz w:val="24"/>
          <w:szCs w:val="24"/>
        </w:rPr>
      </w:pPr>
      <w:r>
        <w:object w:dxaOrig="1651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744pt;height:375pt" o:ole="">
            <v:imagedata r:id="rId4" o:title=""/>
          </v:shape>
          <o:OLEObject Type="Embed" ProgID="Visio.Drawing.15" ShapeID="_x0000_i1046" DrawAspect="Content" ObjectID="_1600586968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563EE5" w:rsidRDefault="003B44BE" w:rsidP="007D0F89">
      <w:pPr>
        <w:rPr>
          <w:rFonts w:ascii="Arial" w:hAnsi="Arial" w:cs="Arial"/>
          <w:b/>
          <w:sz w:val="24"/>
          <w:szCs w:val="24"/>
        </w:rPr>
      </w:pPr>
      <w:r>
        <w:object w:dxaOrig="16396" w:dyaOrig="17311">
          <v:shape id="_x0000_i1072" type="#_x0000_t75" style="width:725.25pt;height:408pt" o:ole="">
            <v:imagedata r:id="rId6" o:title=""/>
          </v:shape>
          <o:OLEObject Type="Embed" ProgID="Visio.Drawing.15" ShapeID="_x0000_i1072" DrawAspect="Content" ObjectID="_1600586969" r:id="rId7"/>
        </w:objec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Check Vehicle</w:t>
      </w:r>
    </w:p>
    <w:p w:rsidR="006F7B2E" w:rsidRDefault="006F7B2E">
      <w:r>
        <w:object w:dxaOrig="15271" w:dyaOrig="7591">
          <v:shape id="_x0000_i1027" type="#_x0000_t75" style="width:728.25pt;height:391.5pt" o:ole="">
            <v:imagedata r:id="rId8" o:title=""/>
          </v:shape>
          <o:OLEObject Type="Embed" ProgID="Visio.Drawing.15" ShapeID="_x0000_i1027" DrawAspect="Content" ObjectID="_1600586970" r:id="rId9"/>
        </w:object>
      </w:r>
    </w:p>
    <w:p w:rsidR="006F7B2E" w:rsidRDefault="006F7B2E"/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bookmarkStart w:id="0" w:name="_GoBack"/>
    <w:p w:rsidR="00BF69C9" w:rsidRDefault="001C7C0E">
      <w:r>
        <w:object w:dxaOrig="16156" w:dyaOrig="7036">
          <v:shape id="_x0000_i1093" type="#_x0000_t75" style="width:736.5pt;height:321pt" o:ole="">
            <v:imagedata r:id="rId10" o:title=""/>
          </v:shape>
          <o:OLEObject Type="Embed" ProgID="Visio.Drawing.15" ShapeID="_x0000_i1093" DrawAspect="Content" ObjectID="_1600586971" r:id="rId11"/>
        </w:object>
      </w:r>
      <w:bookmarkEnd w:id="0"/>
    </w:p>
    <w:p w:rsidR="001C7C0E" w:rsidRDefault="001C7C0E"/>
    <w:p w:rsidR="001C7C0E" w:rsidRDefault="001C7C0E"/>
    <w:p w:rsidR="003B44BE" w:rsidRDefault="003B44BE"/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1C7C0E" w:rsidRDefault="001C7C0E">
      <w:r>
        <w:object w:dxaOrig="14131" w:dyaOrig="8880">
          <v:shape id="_x0000_i1029" type="#_x0000_t75" style="width:665.25pt;height:417.75pt" o:ole="">
            <v:imagedata r:id="rId12" o:title=""/>
          </v:shape>
          <o:OLEObject Type="Embed" ProgID="Visio.Drawing.15" ShapeID="_x0000_i1029" DrawAspect="Content" ObjectID="_1600586972" r:id="rId13"/>
        </w:object>
      </w: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Employee</w:t>
      </w:r>
    </w:p>
    <w:p w:rsidR="00B866A5" w:rsidRDefault="00B866A5"/>
    <w:p w:rsidR="00B866A5" w:rsidRDefault="00B866A5">
      <w:r>
        <w:object w:dxaOrig="15225" w:dyaOrig="8011">
          <v:shape id="_x0000_i1030" type="#_x0000_t75" style="width:697.5pt;height:366.75pt" o:ole="">
            <v:imagedata r:id="rId14" o:title=""/>
          </v:shape>
          <o:OLEObject Type="Embed" ProgID="Visio.Drawing.15" ShapeID="_x0000_i1030" DrawAspect="Content" ObjectID="_1600586973" r:id="rId15"/>
        </w:object>
      </w:r>
    </w:p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Comment</w:t>
      </w:r>
    </w:p>
    <w:p w:rsidR="00B866A5" w:rsidRDefault="00B866A5"/>
    <w:p w:rsidR="00B866A5" w:rsidRDefault="00B866A5">
      <w:r>
        <w:object w:dxaOrig="15631" w:dyaOrig="8011">
          <v:shape id="_x0000_i1031" type="#_x0000_t75" style="width:697.5pt;height:357pt" o:ole="">
            <v:imagedata r:id="rId16" o:title=""/>
          </v:shape>
          <o:OLEObject Type="Embed" ProgID="Visio.Drawing.15" ShapeID="_x0000_i1031" DrawAspect="Content" ObjectID="_1600586974" r:id="rId17"/>
        </w:object>
      </w:r>
    </w:p>
    <w:p w:rsidR="00BC5351" w:rsidRDefault="00BC5351"/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Report</w:t>
      </w:r>
    </w:p>
    <w:p w:rsidR="00BC5351" w:rsidRDefault="00BC5351"/>
    <w:p w:rsidR="00BC5351" w:rsidRDefault="00BC5351"/>
    <w:p w:rsidR="003B44BE" w:rsidRDefault="00BC5351" w:rsidP="00BC5351">
      <w:r>
        <w:object w:dxaOrig="15225" w:dyaOrig="8011">
          <v:shape id="_x0000_i1032" type="#_x0000_t75" style="width:697.5pt;height:366.75pt" o:ole="">
            <v:imagedata r:id="rId18" o:title=""/>
          </v:shape>
          <o:OLEObject Type="Embed" ProgID="Visio.Drawing.15" ShapeID="_x0000_i1032" DrawAspect="Content" ObjectID="_1600586975" r:id="rId19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Service</w:t>
      </w:r>
    </w:p>
    <w:p w:rsidR="00910C4E" w:rsidRPr="003B44BE" w:rsidRDefault="00910C4E" w:rsidP="00BC5351">
      <w:r>
        <w:object w:dxaOrig="11146" w:dyaOrig="9180">
          <v:shape id="_x0000_i1086" type="#_x0000_t75" style="width:547.5pt;height:379.5pt" o:ole="">
            <v:imagedata r:id="rId20" o:title=""/>
          </v:shape>
          <o:OLEObject Type="Embed" ProgID="Visio.Drawing.15" ShapeID="_x0000_i1086" DrawAspect="Content" ObjectID="_1600586976" r:id="rId21"/>
        </w:object>
      </w:r>
    </w:p>
    <w:p w:rsidR="00BC5351" w:rsidRDefault="00BC5351"/>
    <w:p w:rsidR="00910C4E" w:rsidRDefault="00910C4E" w:rsidP="008163AE">
      <w:pPr>
        <w:rPr>
          <w:rFonts w:ascii="Arial" w:hAnsi="Arial" w:cs="Arial"/>
          <w:b/>
          <w:sz w:val="24"/>
          <w:szCs w:val="24"/>
        </w:rPr>
      </w:pP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proofErr w:type="spellStart"/>
      <w:r>
        <w:rPr>
          <w:rFonts w:ascii="Arial" w:hAnsi="Arial" w:cs="Arial"/>
          <w:b/>
          <w:sz w:val="24"/>
          <w:szCs w:val="24"/>
        </w:rPr>
        <w:t>UpdateService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SSD</w:t>
      </w:r>
    </w:p>
    <w:p w:rsidR="008163AE" w:rsidRDefault="008163AE"/>
    <w:p w:rsidR="008163AE" w:rsidRDefault="008163AE">
      <w:r>
        <w:object w:dxaOrig="8775" w:dyaOrig="6901">
          <v:shape id="_x0000_i1034" type="#_x0000_t75" style="width:438.75pt;height:345pt" o:ole="">
            <v:imagedata r:id="rId22" o:title=""/>
          </v:shape>
          <o:OLEObject Type="Embed" ProgID="Visio.Drawing.15" ShapeID="_x0000_i1034" DrawAspect="Content" ObjectID="_1600586977" r:id="rId23"/>
        </w:object>
      </w:r>
    </w:p>
    <w:p w:rsidR="003D314F" w:rsidRDefault="003D314F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3138A" w:rsidRDefault="00563EE5" w:rsidP="0093138A">
      <w:pPr>
        <w:rPr>
          <w:rFonts w:ascii="Arial" w:hAnsi="Arial" w:cs="Arial"/>
          <w:b/>
          <w:sz w:val="24"/>
          <w:szCs w:val="24"/>
        </w:rPr>
      </w:pPr>
      <w:r>
        <w:object w:dxaOrig="12616" w:dyaOrig="7080">
          <v:shape id="_x0000_i1059" type="#_x0000_t75" style="width:630.75pt;height:354pt" o:ole="">
            <v:imagedata r:id="rId24" o:title=""/>
          </v:shape>
          <o:OLEObject Type="Embed" ProgID="Visio.Drawing.15" ShapeID="_x0000_i1059" DrawAspect="Content" ObjectID="_1600586978" r:id="rId25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93138A" w:rsidRDefault="003B44BE" w:rsidP="0093138A">
      <w:r>
        <w:object w:dxaOrig="12765" w:dyaOrig="7110">
          <v:shape id="_x0000_i1061" type="#_x0000_t75" style="width:638.25pt;height:355.5pt" o:ole="">
            <v:imagedata r:id="rId26" o:title=""/>
          </v:shape>
          <o:OLEObject Type="Embed" ProgID="Visio.Drawing.15" ShapeID="_x0000_i1061" DrawAspect="Content" ObjectID="_1600586979" r:id="rId27"/>
        </w:object>
      </w:r>
    </w:p>
    <w:p w:rsidR="0093138A" w:rsidRDefault="0093138A" w:rsidP="0093138A"/>
    <w:p w:rsidR="0093138A" w:rsidRDefault="0093138A" w:rsidP="0093138A"/>
    <w:p w:rsidR="0093138A" w:rsidRDefault="0093138A" w:rsidP="0093138A"/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93138A" w:rsidRDefault="00910C4E" w:rsidP="0093138A">
      <w:pPr>
        <w:ind w:left="720"/>
      </w:pPr>
      <w:r>
        <w:object w:dxaOrig="11490" w:dyaOrig="6390">
          <v:shape id="_x0000_i1089" type="#_x0000_t75" style="width:574.5pt;height:319.5pt" o:ole="">
            <v:imagedata r:id="rId28" o:title=""/>
          </v:shape>
          <o:OLEObject Type="Embed" ProgID="Visio.Drawing.15" ShapeID="_x0000_i1089" DrawAspect="Content" ObjectID="_1600586980" r:id="rId29"/>
        </w:object>
      </w: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93138A" w:rsidRPr="001C7C0E" w:rsidRDefault="003B44BE" w:rsidP="003B44BE">
      <w:pPr>
        <w:ind w:left="720"/>
        <w:rPr>
          <w:rFonts w:ascii="Arial" w:hAnsi="Arial" w:cs="Arial"/>
          <w:b/>
          <w:sz w:val="24"/>
          <w:szCs w:val="24"/>
        </w:rPr>
      </w:pPr>
      <w:r>
        <w:object w:dxaOrig="12556" w:dyaOrig="8146">
          <v:shape id="_x0000_i1065" type="#_x0000_t75" style="width:627.75pt;height:407.25pt" o:ole="">
            <v:imagedata r:id="rId30" o:title=""/>
          </v:shape>
          <o:OLEObject Type="Embed" ProgID="Visio.Drawing.15" ShapeID="_x0000_i1065" DrawAspect="Content" ObjectID="_1600586981" r:id="rId31"/>
        </w:object>
      </w: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7D0F89"/>
    <w:rsid w:val="001C7C0E"/>
    <w:rsid w:val="003B44BE"/>
    <w:rsid w:val="003D314F"/>
    <w:rsid w:val="0054016D"/>
    <w:rsid w:val="00563EE5"/>
    <w:rsid w:val="006F7B2E"/>
    <w:rsid w:val="007D0F89"/>
    <w:rsid w:val="008163AE"/>
    <w:rsid w:val="00910C4E"/>
    <w:rsid w:val="0093138A"/>
    <w:rsid w:val="0097582E"/>
    <w:rsid w:val="00A21E28"/>
    <w:rsid w:val="00B537CA"/>
    <w:rsid w:val="00B866A5"/>
    <w:rsid w:val="00BC5351"/>
    <w:rsid w:val="00BF69C9"/>
    <w:rsid w:val="00C435F1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2850804"/>
  <w15:docId w15:val="{30D04C49-C7BC-4879-80CF-10A3C3C67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4</Pages>
  <Words>119</Words>
  <Characters>68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5</cp:revision>
  <dcterms:created xsi:type="dcterms:W3CDTF">2018-10-08T20:58:00Z</dcterms:created>
  <dcterms:modified xsi:type="dcterms:W3CDTF">2018-10-09T08:42:00Z</dcterms:modified>
</cp:coreProperties>
</file>